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6" r:id="rId2"/>
    <p:sldId id="262" r:id="rId3"/>
    <p:sldId id="257" r:id="rId4"/>
    <p:sldId id="260" r:id="rId5"/>
    <p:sldId id="263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39" autoAdjust="0"/>
    <p:restoredTop sz="94660"/>
  </p:normalViewPr>
  <p:slideViewPr>
    <p:cSldViewPr snapToGrid="0">
      <p:cViewPr varScale="1">
        <p:scale>
          <a:sx n="87" d="100"/>
          <a:sy n="87" d="100"/>
        </p:scale>
        <p:origin x="1843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osef farzi" userId="50233ce281506d8d" providerId="LiveId" clId="{D3A3E90F-E255-41FA-9673-CB4B8FC9D324}"/>
    <pc:docChg chg="undo custSel delSld modSld">
      <pc:chgData name="yosef farzi" userId="50233ce281506d8d" providerId="LiveId" clId="{D3A3E90F-E255-41FA-9673-CB4B8FC9D324}" dt="2022-01-17T10:48:47.772" v="457" actId="1076"/>
      <pc:docMkLst>
        <pc:docMk/>
      </pc:docMkLst>
      <pc:sldChg chg="addSp modSp mod">
        <pc:chgData name="yosef farzi" userId="50233ce281506d8d" providerId="LiveId" clId="{D3A3E90F-E255-41FA-9673-CB4B8FC9D324}" dt="2022-01-17T10:46:02.056" v="378" actId="1076"/>
        <pc:sldMkLst>
          <pc:docMk/>
          <pc:sldMk cId="185421061" sldId="257"/>
        </pc:sldMkLst>
        <pc:spChg chg="mod">
          <ac:chgData name="yosef farzi" userId="50233ce281506d8d" providerId="LiveId" clId="{D3A3E90F-E255-41FA-9673-CB4B8FC9D324}" dt="2022-01-17T10:45:53.516" v="375" actId="1076"/>
          <ac:spMkLst>
            <pc:docMk/>
            <pc:sldMk cId="185421061" sldId="257"/>
            <ac:spMk id="2" creationId="{46EFEB45-6BEC-4D59-895B-C7F980F4A0EE}"/>
          </ac:spMkLst>
        </pc:spChg>
        <pc:spChg chg="add mod">
          <ac:chgData name="yosef farzi" userId="50233ce281506d8d" providerId="LiveId" clId="{D3A3E90F-E255-41FA-9673-CB4B8FC9D324}" dt="2022-01-17T10:45:57.996" v="377" actId="1076"/>
          <ac:spMkLst>
            <pc:docMk/>
            <pc:sldMk cId="185421061" sldId="257"/>
            <ac:spMk id="3" creationId="{077FA7B5-8EC7-4855-BA4B-25F98CC7D4F7}"/>
          </ac:spMkLst>
        </pc:spChg>
        <pc:graphicFrameChg chg="mod">
          <ac:chgData name="yosef farzi" userId="50233ce281506d8d" providerId="LiveId" clId="{D3A3E90F-E255-41FA-9673-CB4B8FC9D324}" dt="2022-01-17T10:46:02.056" v="378" actId="1076"/>
          <ac:graphicFrameMkLst>
            <pc:docMk/>
            <pc:sldMk cId="185421061" sldId="257"/>
            <ac:graphicFrameMk id="4" creationId="{6C0E6777-D16A-490D-B006-17F928778417}"/>
          </ac:graphicFrameMkLst>
        </pc:graphicFrameChg>
      </pc:sldChg>
      <pc:sldChg chg="del">
        <pc:chgData name="yosef farzi" userId="50233ce281506d8d" providerId="LiveId" clId="{D3A3E90F-E255-41FA-9673-CB4B8FC9D324}" dt="2022-01-17T10:40:07.957" v="14" actId="47"/>
        <pc:sldMkLst>
          <pc:docMk/>
          <pc:sldMk cId="277755563" sldId="258"/>
        </pc:sldMkLst>
      </pc:sldChg>
      <pc:sldChg chg="del">
        <pc:chgData name="yosef farzi" userId="50233ce281506d8d" providerId="LiveId" clId="{D3A3E90F-E255-41FA-9673-CB4B8FC9D324}" dt="2022-01-17T10:40:10.732" v="15" actId="47"/>
        <pc:sldMkLst>
          <pc:docMk/>
          <pc:sldMk cId="2669547722" sldId="259"/>
        </pc:sldMkLst>
      </pc:sldChg>
      <pc:sldChg chg="addSp delSp modSp mod modAnim">
        <pc:chgData name="yosef farzi" userId="50233ce281506d8d" providerId="LiveId" clId="{D3A3E90F-E255-41FA-9673-CB4B8FC9D324}" dt="2022-01-17T10:43:51.694" v="105" actId="164"/>
        <pc:sldMkLst>
          <pc:docMk/>
          <pc:sldMk cId="2399656274" sldId="261"/>
        </pc:sldMkLst>
        <pc:spChg chg="mod">
          <ac:chgData name="yosef farzi" userId="50233ce281506d8d" providerId="LiveId" clId="{D3A3E90F-E255-41FA-9673-CB4B8FC9D324}" dt="2022-01-17T10:43:14.678" v="93" actId="20577"/>
          <ac:spMkLst>
            <pc:docMk/>
            <pc:sldMk cId="2399656274" sldId="261"/>
            <ac:spMk id="3" creationId="{2EFCFDAF-C078-4868-9521-3E93BA4A2079}"/>
          </ac:spMkLst>
        </pc:spChg>
        <pc:spChg chg="mod">
          <ac:chgData name="yosef farzi" userId="50233ce281506d8d" providerId="LiveId" clId="{D3A3E90F-E255-41FA-9673-CB4B8FC9D324}" dt="2022-01-17T10:42:19.862" v="39" actId="1076"/>
          <ac:spMkLst>
            <pc:docMk/>
            <pc:sldMk cId="2399656274" sldId="261"/>
            <ac:spMk id="18" creationId="{C007DE03-653E-4025-9F83-95C2A9BFDD65}"/>
          </ac:spMkLst>
        </pc:spChg>
        <pc:spChg chg="add del mod">
          <ac:chgData name="yosef farzi" userId="50233ce281506d8d" providerId="LiveId" clId="{D3A3E90F-E255-41FA-9673-CB4B8FC9D324}" dt="2022-01-17T10:41:47.145" v="27" actId="478"/>
          <ac:spMkLst>
            <pc:docMk/>
            <pc:sldMk cId="2399656274" sldId="261"/>
            <ac:spMk id="27" creationId="{3556BE12-FAFE-468F-814C-F1E333DFB3EB}"/>
          </ac:spMkLst>
        </pc:spChg>
        <pc:spChg chg="add del mod">
          <ac:chgData name="yosef farzi" userId="50233ce281506d8d" providerId="LiveId" clId="{D3A3E90F-E255-41FA-9673-CB4B8FC9D324}" dt="2022-01-17T10:42:26.156" v="41" actId="21"/>
          <ac:spMkLst>
            <pc:docMk/>
            <pc:sldMk cId="2399656274" sldId="261"/>
            <ac:spMk id="29" creationId="{1103D0F7-E699-441C-A242-0A5FB65A8A58}"/>
          </ac:spMkLst>
        </pc:spChg>
        <pc:spChg chg="add mod">
          <ac:chgData name="yosef farzi" userId="50233ce281506d8d" providerId="LiveId" clId="{D3A3E90F-E255-41FA-9673-CB4B8FC9D324}" dt="2022-01-17T10:43:51.694" v="105" actId="164"/>
          <ac:spMkLst>
            <pc:docMk/>
            <pc:sldMk cId="2399656274" sldId="261"/>
            <ac:spMk id="30" creationId="{4060D602-4367-406E-9857-38C6ED3AB2EC}"/>
          </ac:spMkLst>
        </pc:spChg>
        <pc:grpChg chg="add mod">
          <ac:chgData name="yosef farzi" userId="50233ce281506d8d" providerId="LiveId" clId="{D3A3E90F-E255-41FA-9673-CB4B8FC9D324}" dt="2022-01-17T10:43:51.694" v="105" actId="164"/>
          <ac:grpSpMkLst>
            <pc:docMk/>
            <pc:sldMk cId="2399656274" sldId="261"/>
            <ac:grpSpMk id="4" creationId="{9949739D-36A7-41B6-80C6-A79220A382D4}"/>
          </ac:grpSpMkLst>
        </pc:grpChg>
        <pc:grpChg chg="mod">
          <ac:chgData name="yosef farzi" userId="50233ce281506d8d" providerId="LiveId" clId="{D3A3E90F-E255-41FA-9673-CB4B8FC9D324}" dt="2022-01-17T10:43:25.359" v="95" actId="1076"/>
          <ac:grpSpMkLst>
            <pc:docMk/>
            <pc:sldMk cId="2399656274" sldId="261"/>
            <ac:grpSpMk id="22" creationId="{F94271B1-FF8C-42BC-915E-AAA7C245AEB7}"/>
          </ac:grpSpMkLst>
        </pc:grpChg>
        <pc:grpChg chg="mod">
          <ac:chgData name="yosef farzi" userId="50233ce281506d8d" providerId="LiveId" clId="{D3A3E90F-E255-41FA-9673-CB4B8FC9D324}" dt="2022-01-17T10:43:46.080" v="102" actId="1076"/>
          <ac:grpSpMkLst>
            <pc:docMk/>
            <pc:sldMk cId="2399656274" sldId="261"/>
            <ac:grpSpMk id="23" creationId="{4BA6C2FA-34F4-4C73-9533-731104329F15}"/>
          </ac:grpSpMkLst>
        </pc:grpChg>
        <pc:grpChg chg="mod">
          <ac:chgData name="yosef farzi" userId="50233ce281506d8d" providerId="LiveId" clId="{D3A3E90F-E255-41FA-9673-CB4B8FC9D324}" dt="2022-01-17T10:43:31.429" v="96" actId="1076"/>
          <ac:grpSpMkLst>
            <pc:docMk/>
            <pc:sldMk cId="2399656274" sldId="261"/>
            <ac:grpSpMk id="24" creationId="{78A60139-9BE2-4EB5-88CA-D58BBB6A0FF2}"/>
          </ac:grpSpMkLst>
        </pc:grpChg>
        <pc:grpChg chg="mod">
          <ac:chgData name="yosef farzi" userId="50233ce281506d8d" providerId="LiveId" clId="{D3A3E90F-E255-41FA-9673-CB4B8FC9D324}" dt="2022-01-17T10:43:48.279" v="103" actId="1076"/>
          <ac:grpSpMkLst>
            <pc:docMk/>
            <pc:sldMk cId="2399656274" sldId="261"/>
            <ac:grpSpMk id="25" creationId="{E428BFB5-5EE4-466C-A9C9-F0962E2178F5}"/>
          </ac:grpSpMkLst>
        </pc:grpChg>
        <pc:picChg chg="mod">
          <ac:chgData name="yosef farzi" userId="50233ce281506d8d" providerId="LiveId" clId="{D3A3E90F-E255-41FA-9673-CB4B8FC9D324}" dt="2022-01-17T10:42:18.036" v="38" actId="1076"/>
          <ac:picMkLst>
            <pc:docMk/>
            <pc:sldMk cId="2399656274" sldId="261"/>
            <ac:picMk id="11" creationId="{7442C8BF-98A5-4B33-BC94-66B9C45763E5}"/>
          </ac:picMkLst>
        </pc:picChg>
        <pc:picChg chg="add del mod modCrop">
          <ac:chgData name="yosef farzi" userId="50233ce281506d8d" providerId="LiveId" clId="{D3A3E90F-E255-41FA-9673-CB4B8FC9D324}" dt="2022-01-17T10:41:48.505" v="28" actId="478"/>
          <ac:picMkLst>
            <pc:docMk/>
            <pc:sldMk cId="2399656274" sldId="261"/>
            <ac:picMk id="26" creationId="{0867665F-4338-4A29-A373-597AC1A4420E}"/>
          </ac:picMkLst>
        </pc:picChg>
        <pc:picChg chg="add mod modCrop">
          <ac:chgData name="yosef farzi" userId="50233ce281506d8d" providerId="LiveId" clId="{D3A3E90F-E255-41FA-9673-CB4B8FC9D324}" dt="2022-01-17T10:43:51.694" v="105" actId="164"/>
          <ac:picMkLst>
            <pc:docMk/>
            <pc:sldMk cId="2399656274" sldId="261"/>
            <ac:picMk id="28" creationId="{24862F57-67E3-4221-A0FB-34BEC021726C}"/>
          </ac:picMkLst>
        </pc:picChg>
      </pc:sldChg>
      <pc:sldChg chg="modSp mod">
        <pc:chgData name="yosef farzi" userId="50233ce281506d8d" providerId="LiveId" clId="{D3A3E90F-E255-41FA-9673-CB4B8FC9D324}" dt="2022-01-17T10:39:58.966" v="13" actId="20577"/>
        <pc:sldMkLst>
          <pc:docMk/>
          <pc:sldMk cId="4156240009" sldId="262"/>
        </pc:sldMkLst>
        <pc:spChg chg="mod">
          <ac:chgData name="yosef farzi" userId="50233ce281506d8d" providerId="LiveId" clId="{D3A3E90F-E255-41FA-9673-CB4B8FC9D324}" dt="2022-01-17T10:39:58.966" v="13" actId="20577"/>
          <ac:spMkLst>
            <pc:docMk/>
            <pc:sldMk cId="4156240009" sldId="262"/>
            <ac:spMk id="3" creationId="{B2F1C5EB-6D6F-407B-83E0-B2D009C649D6}"/>
          </ac:spMkLst>
        </pc:spChg>
      </pc:sldChg>
      <pc:sldChg chg="modSp mod">
        <pc:chgData name="yosef farzi" userId="50233ce281506d8d" providerId="LiveId" clId="{D3A3E90F-E255-41FA-9673-CB4B8FC9D324}" dt="2022-01-17T10:48:47.772" v="457" actId="1076"/>
        <pc:sldMkLst>
          <pc:docMk/>
          <pc:sldMk cId="1218038172" sldId="263"/>
        </pc:sldMkLst>
        <pc:spChg chg="mod">
          <ac:chgData name="yosef farzi" userId="50233ce281506d8d" providerId="LiveId" clId="{D3A3E90F-E255-41FA-9673-CB4B8FC9D324}" dt="2022-01-17T10:48:34.922" v="452" actId="20577"/>
          <ac:spMkLst>
            <pc:docMk/>
            <pc:sldMk cId="1218038172" sldId="263"/>
            <ac:spMk id="3" creationId="{67DFCF93-44F3-4BD2-AE4E-557A45E054A8}"/>
          </ac:spMkLst>
        </pc:spChg>
        <pc:picChg chg="mod">
          <ac:chgData name="yosef farzi" userId="50233ce281506d8d" providerId="LiveId" clId="{D3A3E90F-E255-41FA-9673-CB4B8FC9D324}" dt="2022-01-17T10:48:47.772" v="457" actId="1076"/>
          <ac:picMkLst>
            <pc:docMk/>
            <pc:sldMk cId="1218038172" sldId="263"/>
            <ac:picMk id="4" creationId="{2E024B8E-E1BA-4F4F-B1C7-872DFC51EE9F}"/>
          </ac:picMkLst>
        </pc:picChg>
        <pc:picChg chg="mod">
          <ac:chgData name="yosef farzi" userId="50233ce281506d8d" providerId="LiveId" clId="{D3A3E90F-E255-41FA-9673-CB4B8FC9D324}" dt="2022-01-17T10:48:41.224" v="454" actId="1076"/>
          <ac:picMkLst>
            <pc:docMk/>
            <pc:sldMk cId="1218038172" sldId="263"/>
            <ac:picMk id="5" creationId="{6773561B-59B3-4721-8189-B3032801A227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493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886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77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705236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6984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5375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4315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0766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250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278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825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900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664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7923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368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803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752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F62682-DEA7-4A48-9530-937252B584DA}" type="datetimeFigureOut">
              <a:rPr lang="en-US" smtClean="0"/>
              <a:t>1/17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B570CC-237B-4F1F-83EC-EC8F986650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26286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18C8A5-6D90-428A-AE6E-064FDAD67ED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utomatic Journal Reader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54CFCB-A267-4925-AB17-687E5CEB88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1189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F302AA-66C7-4AFF-AB32-B1DB1FC66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F1C5EB-6D6F-407B-83E0-B2D009C649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utomatic journal reader process</a:t>
            </a:r>
          </a:p>
          <a:p>
            <a:r>
              <a:rPr lang="en-US" dirty="0"/>
              <a:t>Guideline of installation</a:t>
            </a:r>
          </a:p>
          <a:p>
            <a:pPr lvl="1"/>
            <a:r>
              <a:rPr lang="en-US" dirty="0"/>
              <a:t>Initial usage</a:t>
            </a:r>
          </a:p>
          <a:p>
            <a:r>
              <a:rPr lang="en-US" dirty="0"/>
              <a:t>Guideline of usage</a:t>
            </a:r>
          </a:p>
          <a:p>
            <a:pPr lvl="1"/>
            <a:r>
              <a:rPr lang="en-US" dirty="0"/>
              <a:t>Main program us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2400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EFEB45-6BEC-4D59-895B-C7F980F4A0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3490" y="-49061"/>
            <a:ext cx="9905998" cy="1478570"/>
          </a:xfrm>
        </p:spPr>
        <p:txBody>
          <a:bodyPr/>
          <a:lstStyle/>
          <a:p>
            <a:r>
              <a:rPr lang="en-US" dirty="0"/>
              <a:t>Automatic journal reader proces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C0E6777-D16A-490D-B006-17F92877841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3221631"/>
              </p:ext>
            </p:extLst>
          </p:nvPr>
        </p:nvGraphicFramePr>
        <p:xfrm>
          <a:off x="840763" y="1826404"/>
          <a:ext cx="10118725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416551" imgH="4861624" progId="Visio.Drawing.15">
                  <p:embed/>
                </p:oleObj>
              </mc:Choice>
              <mc:Fallback>
                <p:oleObj name="Visio" r:id="rId2" imgW="10416551" imgH="4861624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6C0E6777-D16A-490D-B006-17F9287784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0763" y="1826404"/>
                        <a:ext cx="10118725" cy="472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077FA7B5-8EC7-4855-BA4B-25F98CC7D4F7}"/>
              </a:ext>
            </a:extLst>
          </p:cNvPr>
          <p:cNvSpPr txBox="1"/>
          <p:nvPr/>
        </p:nvSpPr>
        <p:spPr>
          <a:xfrm>
            <a:off x="1053490" y="1043750"/>
            <a:ext cx="97301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program opens various journal websites automatically and starts to extract data about original researches, then the data is presented in a word and a pdf file to save time and increase effectiveness of study times</a:t>
            </a:r>
          </a:p>
        </p:txBody>
      </p:sp>
    </p:spTree>
    <p:extLst>
      <p:ext uri="{BB962C8B-B14F-4D97-AF65-F5344CB8AC3E}">
        <p14:creationId xmlns:p14="http://schemas.microsoft.com/office/powerpoint/2010/main" val="1854210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1A93A7C-1971-42A5-9DB2-987349562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eline of installation and usag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28014F-AE33-43ED-8B4E-C4BA2B31784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33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B9073-45C4-4277-A841-2DE25B9F9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itial us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DFCF93-44F3-4BD2-AE4E-557A45E054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1413" y="2223110"/>
            <a:ext cx="9905999" cy="3541714"/>
          </a:xfrm>
        </p:spPr>
        <p:txBody>
          <a:bodyPr/>
          <a:lstStyle/>
          <a:p>
            <a:r>
              <a:rPr lang="en-US" dirty="0"/>
              <a:t>Extract the zip file in a folder in Desktop then open the excel file</a:t>
            </a:r>
          </a:p>
          <a:p>
            <a:r>
              <a:rPr lang="en-US" dirty="0"/>
              <a:t>If you are running the program for the first time, the program will check for requirements and present you with the following menu</a:t>
            </a:r>
          </a:p>
          <a:p>
            <a:r>
              <a:rPr lang="en-US" dirty="0"/>
              <a:t>After you click the install for each step, the program will do the required tasks and show a green 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 button if successfu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024B8E-E1BA-4F4F-B1C7-872DFC51EE9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476" t="20769" r="27091" b="24999"/>
          <a:stretch/>
        </p:blipFill>
        <p:spPr>
          <a:xfrm>
            <a:off x="8203223" y="4222584"/>
            <a:ext cx="3988777" cy="267817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773561B-59B3-4721-8189-B3032801A22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548" t="21282" r="27308" b="25641"/>
          <a:stretch/>
        </p:blipFill>
        <p:spPr>
          <a:xfrm>
            <a:off x="2067538" y="4717044"/>
            <a:ext cx="3842237" cy="2541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038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2D785-268C-4BF6-A845-6A3E8AE4D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am us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FCFDAF-C078-4868-9521-3E93BA4A2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160" y="1635711"/>
            <a:ext cx="5429250" cy="4351338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Open the excel fil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he program will ask for a folder to save outputs Select the folder to save outpu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elect which journal you would like to read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nter the website address (leave blank if not sure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Now, your web browser will open and start to read the journal websit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fter finishing you will be asked to whether continue with another journal or not</a:t>
            </a:r>
            <a:br>
              <a:rPr lang="en-US" dirty="0"/>
            </a:br>
            <a:r>
              <a:rPr lang="en-US" dirty="0"/>
              <a:t>(enter y for yes and n for no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f not a word document will be opened and the files will be created in the specified folder in step 4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94271B1-FF8C-42BC-915E-AAA7C245AEB7}"/>
              </a:ext>
            </a:extLst>
          </p:cNvPr>
          <p:cNvGrpSpPr/>
          <p:nvPr/>
        </p:nvGrpSpPr>
        <p:grpSpPr>
          <a:xfrm>
            <a:off x="5926044" y="38493"/>
            <a:ext cx="2518410" cy="2511276"/>
            <a:chOff x="8454390" y="54428"/>
            <a:chExt cx="2735580" cy="2939143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ED94636-1077-4BDE-9209-8B17C613D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454390" y="54428"/>
              <a:ext cx="2735580" cy="2939143"/>
            </a:xfrm>
            <a:prstGeom prst="rect">
              <a:avLst/>
            </a:prstGeom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C9E35E6-3E9A-4210-8D1F-F1E43ACD321E}"/>
                </a:ext>
              </a:extLst>
            </p:cNvPr>
            <p:cNvSpPr txBox="1"/>
            <p:nvPr/>
          </p:nvSpPr>
          <p:spPr>
            <a:xfrm>
              <a:off x="9373772" y="2491185"/>
              <a:ext cx="8968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4"/>
                  </a:solidFill>
                </a:rPr>
                <a:t>Step 2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78A60139-9BE2-4EB5-88CA-D58BBB6A0FF2}"/>
              </a:ext>
            </a:extLst>
          </p:cNvPr>
          <p:cNvGrpSpPr/>
          <p:nvPr/>
        </p:nvGrpSpPr>
        <p:grpSpPr>
          <a:xfrm>
            <a:off x="8836884" y="58904"/>
            <a:ext cx="2518410" cy="2694816"/>
            <a:chOff x="5925611" y="2798917"/>
            <a:chExt cx="2518410" cy="269481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7442C8BF-98A5-4B33-BC94-66B9C45763E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925611" y="2798917"/>
              <a:ext cx="2518410" cy="2683970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007DE03-653E-4025-9F83-95C2A9BFDD65}"/>
                </a:ext>
              </a:extLst>
            </p:cNvPr>
            <p:cNvSpPr txBox="1"/>
            <p:nvPr/>
          </p:nvSpPr>
          <p:spPr>
            <a:xfrm>
              <a:off x="6107814" y="5124401"/>
              <a:ext cx="8968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4"/>
                  </a:solidFill>
                </a:rPr>
                <a:t>Step 3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4BA6C2FA-34F4-4C73-9533-731104329F15}"/>
              </a:ext>
            </a:extLst>
          </p:cNvPr>
          <p:cNvGrpSpPr/>
          <p:nvPr/>
        </p:nvGrpSpPr>
        <p:grpSpPr>
          <a:xfrm>
            <a:off x="6094412" y="3408912"/>
            <a:ext cx="2433770" cy="1462936"/>
            <a:chOff x="8823521" y="3112825"/>
            <a:chExt cx="1744980" cy="962465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C51A04B3-5A7B-449A-8ADE-8677EF4D43A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8823521" y="3112825"/>
              <a:ext cx="1744980" cy="891541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9E546AEF-4E00-4481-B837-101EA9F9E53F}"/>
                </a:ext>
              </a:extLst>
            </p:cNvPr>
            <p:cNvSpPr txBox="1"/>
            <p:nvPr/>
          </p:nvSpPr>
          <p:spPr>
            <a:xfrm>
              <a:off x="9247603" y="3705958"/>
              <a:ext cx="8968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4"/>
                  </a:solidFill>
                </a:rPr>
                <a:t>Step 4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E428BFB5-5EE4-466C-A9C9-F0962E2178F5}"/>
              </a:ext>
            </a:extLst>
          </p:cNvPr>
          <p:cNvGrpSpPr/>
          <p:nvPr/>
        </p:nvGrpSpPr>
        <p:grpSpPr>
          <a:xfrm>
            <a:off x="8352691" y="4871848"/>
            <a:ext cx="2769063" cy="2137421"/>
            <a:chOff x="8441935" y="4788627"/>
            <a:chExt cx="3356462" cy="2939143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FE12D96-B385-4E12-A7DF-CFB5641A52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126048" y="4788627"/>
              <a:ext cx="2672349" cy="2939143"/>
            </a:xfrm>
            <a:prstGeom prst="rect">
              <a:avLst/>
            </a:prstGeom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EEB6F96-38E3-429C-B1C2-E296F00B86E4}"/>
                </a:ext>
              </a:extLst>
            </p:cNvPr>
            <p:cNvSpPr txBox="1"/>
            <p:nvPr/>
          </p:nvSpPr>
          <p:spPr>
            <a:xfrm>
              <a:off x="8441935" y="7157882"/>
              <a:ext cx="8968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4"/>
                  </a:solidFill>
                </a:rPr>
                <a:t>Step 7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9949739D-36A7-41B6-80C6-A79220A382D4}"/>
              </a:ext>
            </a:extLst>
          </p:cNvPr>
          <p:cNvGrpSpPr/>
          <p:nvPr/>
        </p:nvGrpSpPr>
        <p:grpSpPr>
          <a:xfrm>
            <a:off x="8836884" y="3408912"/>
            <a:ext cx="2518411" cy="993466"/>
            <a:chOff x="8836884" y="3408912"/>
            <a:chExt cx="2518411" cy="993466"/>
          </a:xfrm>
        </p:grpSpPr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24862F57-67E3-4221-A0FB-34BEC021726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34688" t="23851" r="34673" b="54661"/>
            <a:stretch/>
          </p:blipFill>
          <p:spPr>
            <a:xfrm>
              <a:off x="8836884" y="3408912"/>
              <a:ext cx="2518411" cy="993466"/>
            </a:xfrm>
            <a:prstGeom prst="rect">
              <a:avLst/>
            </a:prstGeom>
          </p:spPr>
        </p:pic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4060D602-4367-406E-9857-38C6ED3AB2EC}"/>
                </a:ext>
              </a:extLst>
            </p:cNvPr>
            <p:cNvSpPr txBox="1"/>
            <p:nvPr/>
          </p:nvSpPr>
          <p:spPr>
            <a:xfrm>
              <a:off x="8917081" y="3771788"/>
              <a:ext cx="8968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4"/>
                  </a:solidFill>
                </a:rPr>
                <a:t>Step 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99656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Circuit]]</Template>
  <TotalTime>45</TotalTime>
  <Words>241</Words>
  <Application>Microsoft Office PowerPoint</Application>
  <PresentationFormat>Widescreen</PresentationFormat>
  <Paragraphs>27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Tw Cen MT</vt:lpstr>
      <vt:lpstr>Circuit</vt:lpstr>
      <vt:lpstr>Visio</vt:lpstr>
      <vt:lpstr>Automatic Journal Reader</vt:lpstr>
      <vt:lpstr>Contents </vt:lpstr>
      <vt:lpstr>Automatic journal reader process</vt:lpstr>
      <vt:lpstr>Guideline of installation and usage</vt:lpstr>
      <vt:lpstr>Initial usage</vt:lpstr>
      <vt:lpstr>Main program us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osef Farzi</dc:creator>
  <cp:lastModifiedBy>Yosef Farzi</cp:lastModifiedBy>
  <cp:revision>4</cp:revision>
  <dcterms:created xsi:type="dcterms:W3CDTF">2021-12-29T08:04:31Z</dcterms:created>
  <dcterms:modified xsi:type="dcterms:W3CDTF">2022-01-17T10:48:49Z</dcterms:modified>
</cp:coreProperties>
</file>